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9" r:id="rId6"/>
    <p:sldId id="260" r:id="rId7"/>
    <p:sldId id="261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33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47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BFF0-6D80-4EF9-9C8A-87A8B210146D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D8FEE-B2AC-40FD-8404-978D4A667AF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606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BD8FEE-B2AC-40FD-8404-978D4A667AF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899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24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estRail</a:t>
            </a:r>
            <a:endParaRPr lang="ru-RU" sz="28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1310151" y="6445189"/>
            <a:ext cx="8818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1301274" y="6445189"/>
            <a:ext cx="8907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Электронный дневник работающий на всех популярных браузерах, планируется до 35 тыс. пользователей одновременно, создание </a:t>
            </a:r>
            <a:r>
              <a:rPr lang="en-US" sz="3600" dirty="0">
                <a:latin typeface="Trebuchet MS (Основной текст)"/>
                <a:cs typeface="Times New Roman" panose="02020603050405020304" pitchFamily="18" charset="0"/>
              </a:rPr>
              <a:t>backup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-</a:t>
            </a:r>
            <a:r>
              <a:rPr lang="ru-RU" sz="3600" dirty="0" err="1">
                <a:latin typeface="Trebuchet MS (Основной текст)"/>
                <a:cs typeface="Times New Roman" panose="02020603050405020304" pitchFamily="18" charset="0"/>
              </a:rPr>
              <a:t>ов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 и множество других функций.</a:t>
            </a:r>
            <a:endParaRPr lang="ru-RU" sz="20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480" y="1548654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04800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Навигационная Карта Сай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endParaRPr lang="ru-RU" sz="2000" dirty="0">
              <a:latin typeface="Trebuchet MS (Основной текст)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3266"/>
              </p:ext>
            </p:extLst>
          </p:nvPr>
        </p:nvGraphicFramePr>
        <p:xfrm>
          <a:off x="677334" y="192671"/>
          <a:ext cx="9699290" cy="572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25142" imgH="6610440" progId="Visio.Drawing.15">
                  <p:embed/>
                </p:oleObj>
              </mc:Choice>
              <mc:Fallback>
                <p:oleObj name="Visio" r:id="rId2" imgW="11125142" imgH="661044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4B174CD-9394-CD47-2ADA-906B09982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34" y="192671"/>
                        <a:ext cx="9699290" cy="5728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6993373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логин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парол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прошлый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просматривать домашние зад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новостей Политех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задавать домашнее задание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становка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ученик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Мониторинг работы сайта и сервер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ять техническ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ru-RU" sz="2800" dirty="0"/>
              <a:t>Вид и методы тестирования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5305547" cy="388077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Функциональный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вид тестировани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6A49C18-0B47-46D2-AF22-67B2CC83F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881" y="816638"/>
            <a:ext cx="5934075" cy="48387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AB3BE17-FDD6-E8AA-7507-46B65B0A2B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2880" y="816638"/>
            <a:ext cx="5934075" cy="484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Тестовое покрытие – 36%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1464358" y="6445189"/>
            <a:ext cx="7276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D518B4D4-D91C-CC48-A080-FDD63FA82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172564"/>
              </p:ext>
            </p:extLst>
          </p:nvPr>
        </p:nvGraphicFramePr>
        <p:xfrm>
          <a:off x="677334" y="2955535"/>
          <a:ext cx="10684636" cy="1972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3391036" progId="Excel.Sheet.12">
                  <p:embed/>
                </p:oleObj>
              </mc:Choice>
              <mc:Fallback>
                <p:oleObj name="Worksheet" r:id="rId2" imgW="18373773" imgH="339103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7334" y="2955535"/>
                        <a:ext cx="10684636" cy="1972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036</TotalTime>
  <Words>228</Words>
  <Application>Microsoft Office PowerPoint</Application>
  <PresentationFormat>Широкоэкранный</PresentationFormat>
  <Paragraphs>65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ptos</vt:lpstr>
      <vt:lpstr>Arial</vt:lpstr>
      <vt:lpstr>Trebuchet MS</vt:lpstr>
      <vt:lpstr>Trebuchet MS (Основной текст)</vt:lpstr>
      <vt:lpstr>Wingdings 3</vt:lpstr>
      <vt:lpstr>Аспект</vt:lpstr>
      <vt:lpstr>Visio</vt:lpstr>
      <vt:lpstr>Лист Microsoft Excel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Навигационная Карта Сайта</vt:lpstr>
      <vt:lpstr>Функционал</vt:lpstr>
      <vt:lpstr>Ошибки</vt:lpstr>
      <vt:lpstr>Тестирование Вид и методы тестирования</vt:lpstr>
      <vt:lpstr>Тестирование Traceability matrix</vt:lpstr>
      <vt:lpstr>Тестирование TestRail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Сергий Мельник</cp:lastModifiedBy>
  <cp:revision>34</cp:revision>
  <dcterms:created xsi:type="dcterms:W3CDTF">2024-06-12T14:46:35Z</dcterms:created>
  <dcterms:modified xsi:type="dcterms:W3CDTF">2024-06-25T17:38:10Z</dcterms:modified>
</cp:coreProperties>
</file>